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1F8D96" w14:textId="27912048" w:rsidR="00622C15" w:rsidRDefault="00CA0C04">
      <w:r>
        <w:object w:dxaOrig="15161" w:dyaOrig="14581" w14:anchorId="2828B2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00.25pt;height:481.5pt" o:ole="">
            <v:imagedata r:id="rId4" o:title=""/>
          </v:shape>
          <o:OLEObject Type="Embed" ProgID="Visio.Drawing.15" ShapeID="_x0000_i1030" DrawAspect="Content" ObjectID="_1661940359" r:id="rId5"/>
        </w:object>
      </w:r>
      <w:bookmarkStart w:id="0" w:name="_GoBack"/>
      <w:bookmarkEnd w:id="0"/>
    </w:p>
    <w:sectPr w:rsidR="00622C1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1AE5"/>
    <w:rsid w:val="000109CB"/>
    <w:rsid w:val="0001339B"/>
    <w:rsid w:val="000229D3"/>
    <w:rsid w:val="000300E7"/>
    <w:rsid w:val="00032139"/>
    <w:rsid w:val="00041ED2"/>
    <w:rsid w:val="0004202E"/>
    <w:rsid w:val="0004430C"/>
    <w:rsid w:val="00075E41"/>
    <w:rsid w:val="000839B0"/>
    <w:rsid w:val="000A0D34"/>
    <w:rsid w:val="000A3E5F"/>
    <w:rsid w:val="000B6A87"/>
    <w:rsid w:val="000C3EEC"/>
    <w:rsid w:val="000C6096"/>
    <w:rsid w:val="000D1047"/>
    <w:rsid w:val="000D1C6F"/>
    <w:rsid w:val="000D6955"/>
    <w:rsid w:val="000E3B0E"/>
    <w:rsid w:val="000E72F0"/>
    <w:rsid w:val="000F6412"/>
    <w:rsid w:val="00104B72"/>
    <w:rsid w:val="001149BB"/>
    <w:rsid w:val="00115A21"/>
    <w:rsid w:val="001327E4"/>
    <w:rsid w:val="001656C3"/>
    <w:rsid w:val="00165961"/>
    <w:rsid w:val="001672B4"/>
    <w:rsid w:val="00196684"/>
    <w:rsid w:val="00197339"/>
    <w:rsid w:val="001B169F"/>
    <w:rsid w:val="001B387C"/>
    <w:rsid w:val="001B4DE4"/>
    <w:rsid w:val="001E3C79"/>
    <w:rsid w:val="00234DF6"/>
    <w:rsid w:val="00234E56"/>
    <w:rsid w:val="00235E5E"/>
    <w:rsid w:val="0024746C"/>
    <w:rsid w:val="00285E9E"/>
    <w:rsid w:val="00294C8A"/>
    <w:rsid w:val="002B0AF8"/>
    <w:rsid w:val="002B1393"/>
    <w:rsid w:val="002B3B01"/>
    <w:rsid w:val="002C6DD0"/>
    <w:rsid w:val="002C78A7"/>
    <w:rsid w:val="002D3A01"/>
    <w:rsid w:val="002D6BF5"/>
    <w:rsid w:val="002F154B"/>
    <w:rsid w:val="002F2A21"/>
    <w:rsid w:val="003279C4"/>
    <w:rsid w:val="0037376B"/>
    <w:rsid w:val="00393974"/>
    <w:rsid w:val="00396D62"/>
    <w:rsid w:val="003A2A4E"/>
    <w:rsid w:val="003B6E64"/>
    <w:rsid w:val="003C2041"/>
    <w:rsid w:val="003D1A01"/>
    <w:rsid w:val="003E247E"/>
    <w:rsid w:val="003F5EA8"/>
    <w:rsid w:val="004059F3"/>
    <w:rsid w:val="00410593"/>
    <w:rsid w:val="00417A9B"/>
    <w:rsid w:val="004267A0"/>
    <w:rsid w:val="00434425"/>
    <w:rsid w:val="0044476D"/>
    <w:rsid w:val="0045469F"/>
    <w:rsid w:val="004605EA"/>
    <w:rsid w:val="00463788"/>
    <w:rsid w:val="00464CBE"/>
    <w:rsid w:val="0047059D"/>
    <w:rsid w:val="00482CE2"/>
    <w:rsid w:val="00484082"/>
    <w:rsid w:val="00487041"/>
    <w:rsid w:val="004933F0"/>
    <w:rsid w:val="004A08C1"/>
    <w:rsid w:val="004C6EB2"/>
    <w:rsid w:val="004D37C4"/>
    <w:rsid w:val="004D5D98"/>
    <w:rsid w:val="0051075E"/>
    <w:rsid w:val="0053564F"/>
    <w:rsid w:val="00535F78"/>
    <w:rsid w:val="00541207"/>
    <w:rsid w:val="00553588"/>
    <w:rsid w:val="00570F37"/>
    <w:rsid w:val="0057611B"/>
    <w:rsid w:val="0059264A"/>
    <w:rsid w:val="005A37FE"/>
    <w:rsid w:val="005C2E11"/>
    <w:rsid w:val="005D2442"/>
    <w:rsid w:val="005F0605"/>
    <w:rsid w:val="005F3696"/>
    <w:rsid w:val="00600E89"/>
    <w:rsid w:val="00601060"/>
    <w:rsid w:val="006221C8"/>
    <w:rsid w:val="00622C15"/>
    <w:rsid w:val="0063066F"/>
    <w:rsid w:val="00630849"/>
    <w:rsid w:val="00631AC2"/>
    <w:rsid w:val="0063346B"/>
    <w:rsid w:val="00644F6B"/>
    <w:rsid w:val="00646DB7"/>
    <w:rsid w:val="00653EA8"/>
    <w:rsid w:val="006555BC"/>
    <w:rsid w:val="0065668C"/>
    <w:rsid w:val="00656821"/>
    <w:rsid w:val="00675254"/>
    <w:rsid w:val="006755F9"/>
    <w:rsid w:val="006A35E4"/>
    <w:rsid w:val="006A3BF1"/>
    <w:rsid w:val="006A4F2E"/>
    <w:rsid w:val="006A77C4"/>
    <w:rsid w:val="006C0F60"/>
    <w:rsid w:val="006F10BC"/>
    <w:rsid w:val="006F2151"/>
    <w:rsid w:val="006F4192"/>
    <w:rsid w:val="0070300A"/>
    <w:rsid w:val="00704C4E"/>
    <w:rsid w:val="00714F71"/>
    <w:rsid w:val="00730E33"/>
    <w:rsid w:val="00734CD9"/>
    <w:rsid w:val="007358AC"/>
    <w:rsid w:val="007439BC"/>
    <w:rsid w:val="007621D1"/>
    <w:rsid w:val="0076244B"/>
    <w:rsid w:val="007636D5"/>
    <w:rsid w:val="0076474F"/>
    <w:rsid w:val="00766C42"/>
    <w:rsid w:val="0077096A"/>
    <w:rsid w:val="00770F0C"/>
    <w:rsid w:val="007718D7"/>
    <w:rsid w:val="0077540D"/>
    <w:rsid w:val="00787269"/>
    <w:rsid w:val="00793B7B"/>
    <w:rsid w:val="00797B98"/>
    <w:rsid w:val="007A205D"/>
    <w:rsid w:val="007A5A11"/>
    <w:rsid w:val="007B16C9"/>
    <w:rsid w:val="007B61D7"/>
    <w:rsid w:val="007E24D8"/>
    <w:rsid w:val="007E2E40"/>
    <w:rsid w:val="007E491E"/>
    <w:rsid w:val="00802893"/>
    <w:rsid w:val="008075B2"/>
    <w:rsid w:val="00813339"/>
    <w:rsid w:val="00814935"/>
    <w:rsid w:val="008162B3"/>
    <w:rsid w:val="0081728E"/>
    <w:rsid w:val="00820B27"/>
    <w:rsid w:val="00821A1D"/>
    <w:rsid w:val="00861AE5"/>
    <w:rsid w:val="00864027"/>
    <w:rsid w:val="00890A34"/>
    <w:rsid w:val="008B5D06"/>
    <w:rsid w:val="008C2486"/>
    <w:rsid w:val="008F108E"/>
    <w:rsid w:val="00902485"/>
    <w:rsid w:val="00905C44"/>
    <w:rsid w:val="009110AD"/>
    <w:rsid w:val="00917CB7"/>
    <w:rsid w:val="00941DE3"/>
    <w:rsid w:val="0094343E"/>
    <w:rsid w:val="00946937"/>
    <w:rsid w:val="00972BA2"/>
    <w:rsid w:val="009834D6"/>
    <w:rsid w:val="00996AB7"/>
    <w:rsid w:val="009A2A77"/>
    <w:rsid w:val="009B0D86"/>
    <w:rsid w:val="009C05B4"/>
    <w:rsid w:val="009C3F61"/>
    <w:rsid w:val="009E2C42"/>
    <w:rsid w:val="009E4780"/>
    <w:rsid w:val="009E6B58"/>
    <w:rsid w:val="009F54D3"/>
    <w:rsid w:val="00A00839"/>
    <w:rsid w:val="00A01711"/>
    <w:rsid w:val="00A02496"/>
    <w:rsid w:val="00A03A3C"/>
    <w:rsid w:val="00A11410"/>
    <w:rsid w:val="00A157F8"/>
    <w:rsid w:val="00A23F5B"/>
    <w:rsid w:val="00A24DD9"/>
    <w:rsid w:val="00A274EB"/>
    <w:rsid w:val="00A30F67"/>
    <w:rsid w:val="00A56082"/>
    <w:rsid w:val="00A619F7"/>
    <w:rsid w:val="00A811A2"/>
    <w:rsid w:val="00A9071F"/>
    <w:rsid w:val="00A90842"/>
    <w:rsid w:val="00A91C88"/>
    <w:rsid w:val="00AA05C5"/>
    <w:rsid w:val="00AA4585"/>
    <w:rsid w:val="00AB13D1"/>
    <w:rsid w:val="00AC25B4"/>
    <w:rsid w:val="00AC6740"/>
    <w:rsid w:val="00AC71A4"/>
    <w:rsid w:val="00AF70A3"/>
    <w:rsid w:val="00B07717"/>
    <w:rsid w:val="00B14016"/>
    <w:rsid w:val="00B22B6C"/>
    <w:rsid w:val="00B22C45"/>
    <w:rsid w:val="00B23175"/>
    <w:rsid w:val="00B61C35"/>
    <w:rsid w:val="00B83E0E"/>
    <w:rsid w:val="00BD56B4"/>
    <w:rsid w:val="00BE2FD9"/>
    <w:rsid w:val="00BE7906"/>
    <w:rsid w:val="00BF4DA6"/>
    <w:rsid w:val="00BF54A6"/>
    <w:rsid w:val="00C00699"/>
    <w:rsid w:val="00C01C33"/>
    <w:rsid w:val="00C050B2"/>
    <w:rsid w:val="00C11364"/>
    <w:rsid w:val="00C12199"/>
    <w:rsid w:val="00C23053"/>
    <w:rsid w:val="00C444B8"/>
    <w:rsid w:val="00C5016F"/>
    <w:rsid w:val="00C65309"/>
    <w:rsid w:val="00C72DAC"/>
    <w:rsid w:val="00C84D45"/>
    <w:rsid w:val="00C85488"/>
    <w:rsid w:val="00CA0C04"/>
    <w:rsid w:val="00CB4B5F"/>
    <w:rsid w:val="00CD6100"/>
    <w:rsid w:val="00CD6B60"/>
    <w:rsid w:val="00CE6FE7"/>
    <w:rsid w:val="00CF3BE9"/>
    <w:rsid w:val="00D02842"/>
    <w:rsid w:val="00D21A0F"/>
    <w:rsid w:val="00D24C99"/>
    <w:rsid w:val="00D55423"/>
    <w:rsid w:val="00D55B35"/>
    <w:rsid w:val="00D62998"/>
    <w:rsid w:val="00D83EE7"/>
    <w:rsid w:val="00D95032"/>
    <w:rsid w:val="00D9722B"/>
    <w:rsid w:val="00DA1D67"/>
    <w:rsid w:val="00DA5447"/>
    <w:rsid w:val="00DC52B2"/>
    <w:rsid w:val="00DD0DA2"/>
    <w:rsid w:val="00DD44AF"/>
    <w:rsid w:val="00DF2627"/>
    <w:rsid w:val="00DF2F7F"/>
    <w:rsid w:val="00E07B1F"/>
    <w:rsid w:val="00E179B2"/>
    <w:rsid w:val="00E2423E"/>
    <w:rsid w:val="00E254AF"/>
    <w:rsid w:val="00E3058F"/>
    <w:rsid w:val="00E31C5B"/>
    <w:rsid w:val="00E41B21"/>
    <w:rsid w:val="00E43058"/>
    <w:rsid w:val="00E5222E"/>
    <w:rsid w:val="00E860FF"/>
    <w:rsid w:val="00E9181E"/>
    <w:rsid w:val="00E954C7"/>
    <w:rsid w:val="00EA3F85"/>
    <w:rsid w:val="00EB2107"/>
    <w:rsid w:val="00EB74C0"/>
    <w:rsid w:val="00EF495E"/>
    <w:rsid w:val="00F36F61"/>
    <w:rsid w:val="00F4085C"/>
    <w:rsid w:val="00F42A7E"/>
    <w:rsid w:val="00F623D5"/>
    <w:rsid w:val="00F639C0"/>
    <w:rsid w:val="00F64858"/>
    <w:rsid w:val="00F860BF"/>
    <w:rsid w:val="00F9005D"/>
    <w:rsid w:val="00F954D4"/>
    <w:rsid w:val="00FB187C"/>
    <w:rsid w:val="00FC2128"/>
    <w:rsid w:val="00FC6B8B"/>
    <w:rsid w:val="00FE13DA"/>
    <w:rsid w:val="00FE2106"/>
    <w:rsid w:val="00FF23D3"/>
    <w:rsid w:val="00FF6DC9"/>
    <w:rsid w:val="00FF7F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BD7DE80"/>
  <w15:chartTrackingRefBased/>
  <w15:docId w15:val="{22D7B122-AB31-4597-B010-23B1CE1F7C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uutila Lotta</dc:creator>
  <cp:keywords/>
  <dc:description/>
  <cp:lastModifiedBy>Knuutila Lotta</cp:lastModifiedBy>
  <cp:revision>3</cp:revision>
  <dcterms:created xsi:type="dcterms:W3CDTF">2020-08-31T07:46:00Z</dcterms:created>
  <dcterms:modified xsi:type="dcterms:W3CDTF">2020-09-18T10:19:00Z</dcterms:modified>
</cp:coreProperties>
</file>